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9B2928" w:rsidRPr="009B2928" w:rsidRDefault="00AD2F72" w:rsidP="005A1477">
      <w:pPr>
        <w:spacing w:afterLines="50"/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</w:t>
      </w:r>
      <w:r w:rsidR="006031EF">
        <w:rPr>
          <w:rFonts w:ascii="Times New Roman" w:hAnsi="Times New Roman" w:hint="eastAsia"/>
          <w:b/>
        </w:rPr>
        <w:t>-</w:t>
      </w:r>
      <w:r w:rsidR="00A12D63">
        <w:rPr>
          <w:rFonts w:ascii="Times New Roman" w:hAnsi="Times New Roman" w:hint="eastAsia"/>
          <w:b/>
        </w:rPr>
        <w:t xml:space="preserve">The key issue in a </w:t>
      </w:r>
      <w:r w:rsidR="00A12D63" w:rsidRPr="00A12D63">
        <w:rPr>
          <w:rFonts w:ascii="Times New Roman" w:hAnsi="Times New Roman"/>
          <w:b/>
        </w:rPr>
        <w:t>specific</w:t>
      </w:r>
      <w:r w:rsidR="00A12D63">
        <w:rPr>
          <w:rFonts w:ascii="Times New Roman" w:hAnsi="Times New Roman" w:hint="eastAsia"/>
          <w:b/>
        </w:rPr>
        <w:t xml:space="preserve"> voic</w:t>
      </w:r>
      <w:r w:rsidR="006A7F31">
        <w:rPr>
          <w:rFonts w:ascii="Times New Roman" w:hAnsi="Times New Roman" w:hint="eastAsia"/>
          <w:b/>
        </w:rPr>
        <w:t xml:space="preserve">e modification is how to change </w:t>
      </w:r>
      <w:r w:rsidR="00A12D63">
        <w:rPr>
          <w:rFonts w:ascii="Times New Roman" w:hAnsi="Times New Roman" w:hint="eastAsia"/>
          <w:b/>
        </w:rPr>
        <w:t>target parameter</w:t>
      </w:r>
      <w:r w:rsidR="006A7F31">
        <w:rPr>
          <w:rFonts w:ascii="Times New Roman" w:hAnsi="Times New Roman" w:hint="eastAsia"/>
          <w:b/>
        </w:rPr>
        <w:t>s</w:t>
      </w:r>
      <w:r w:rsidR="00A12D63">
        <w:rPr>
          <w:rFonts w:ascii="Times New Roman" w:hAnsi="Times New Roman" w:hint="eastAsia"/>
          <w:b/>
        </w:rPr>
        <w:t xml:space="preserve"> while keeping other parameters constant. For time-scale modification</w:t>
      </w:r>
      <w:r w:rsidR="00E44048">
        <w:rPr>
          <w:rFonts w:ascii="Times New Roman" w:hAnsi="Times New Roman" w:hint="eastAsia"/>
          <w:b/>
        </w:rPr>
        <w:t xml:space="preserve"> (TSM)</w:t>
      </w:r>
      <w:r w:rsidR="00A12D63">
        <w:rPr>
          <w:rFonts w:ascii="Times New Roman" w:hAnsi="Times New Roman" w:hint="eastAsia"/>
          <w:b/>
        </w:rPr>
        <w:t xml:space="preserve">, pitch modification </w:t>
      </w:r>
      <w:r w:rsidR="00E44048">
        <w:rPr>
          <w:rFonts w:ascii="Times New Roman" w:hAnsi="Times New Roman" w:hint="eastAsia"/>
          <w:b/>
        </w:rPr>
        <w:t xml:space="preserve">(PM) </w:t>
      </w:r>
      <w:r w:rsidR="00A12D63">
        <w:rPr>
          <w:rFonts w:ascii="Times New Roman" w:hAnsi="Times New Roman" w:hint="eastAsia"/>
          <w:b/>
        </w:rPr>
        <w:t>and timbre modification</w:t>
      </w:r>
      <w:r w:rsidR="00E44048">
        <w:rPr>
          <w:rFonts w:ascii="Times New Roman" w:hAnsi="Times New Roman" w:hint="eastAsia"/>
          <w:b/>
        </w:rPr>
        <w:t xml:space="preserve"> (TM)</w:t>
      </w:r>
      <w:r w:rsidR="00A12D63">
        <w:rPr>
          <w:rFonts w:ascii="Times New Roman" w:hAnsi="Times New Roman" w:hint="eastAsia"/>
          <w:b/>
        </w:rPr>
        <w:t xml:space="preserve">, the target </w:t>
      </w:r>
      <w:r w:rsidR="00D461B3">
        <w:rPr>
          <w:rFonts w:ascii="Times New Roman" w:hAnsi="Times New Roman" w:hint="eastAsia"/>
          <w:b/>
        </w:rPr>
        <w:t>parameter</w:t>
      </w:r>
      <w:r w:rsidR="00D87A20">
        <w:rPr>
          <w:rFonts w:ascii="Times New Roman" w:hAnsi="Times New Roman" w:hint="eastAsia"/>
          <w:b/>
        </w:rPr>
        <w:t>s are</w:t>
      </w:r>
      <w:r w:rsidR="00A12D63">
        <w:rPr>
          <w:rFonts w:ascii="Times New Roman" w:hAnsi="Times New Roman" w:hint="eastAsia"/>
          <w:b/>
        </w:rPr>
        <w:t xml:space="preserve"> respectively the tempo, pitch frequency and </w:t>
      </w:r>
      <w:r w:rsidR="0045573B">
        <w:rPr>
          <w:rFonts w:ascii="Times New Roman" w:hAnsi="Times New Roman" w:hint="eastAsia"/>
          <w:b/>
        </w:rPr>
        <w:t xml:space="preserve">location and bandwidth of </w:t>
      </w:r>
      <w:r w:rsidR="00A12D63">
        <w:rPr>
          <w:rFonts w:ascii="Times New Roman" w:hAnsi="Times New Roman" w:hint="eastAsia"/>
          <w:b/>
        </w:rPr>
        <w:t xml:space="preserve">formants. </w:t>
      </w:r>
      <w:r w:rsidR="007D230F" w:rsidRPr="006031EF">
        <w:rPr>
          <w:rFonts w:ascii="Times New Roman" w:hAnsi="Times New Roman" w:hint="eastAsia"/>
          <w:b/>
        </w:rPr>
        <w:t>This paper proposes</w:t>
      </w:r>
      <w:r w:rsidR="007D230F">
        <w:rPr>
          <w:rFonts w:ascii="Times New Roman" w:hAnsi="Times New Roman" w:hint="eastAsia"/>
          <w:b/>
        </w:rPr>
        <w:t xml:space="preserve"> a new method for voice modification by modified short-time Fourier transform magnitude (MSTFTM) based on source filter model (SFM). </w:t>
      </w:r>
      <w:r w:rsidR="000578EB">
        <w:rPr>
          <w:rFonts w:ascii="Times New Roman" w:hAnsi="Times New Roman" w:hint="eastAsia"/>
          <w:b/>
        </w:rPr>
        <w:t xml:space="preserve">Different types of voice </w:t>
      </w:r>
      <w:r w:rsidR="000578EB">
        <w:rPr>
          <w:rFonts w:ascii="Times New Roman" w:hAnsi="Times New Roman"/>
          <w:b/>
        </w:rPr>
        <w:t>modification</w:t>
      </w:r>
      <w:r w:rsidR="000578EB">
        <w:rPr>
          <w:rFonts w:ascii="Times New Roman" w:hAnsi="Times New Roman" w:hint="eastAsia"/>
          <w:b/>
        </w:rPr>
        <w:t xml:space="preserve"> e</w:t>
      </w:r>
      <w:r w:rsidR="00625FC0">
        <w:rPr>
          <w:rFonts w:ascii="Times New Roman" w:hAnsi="Times New Roman" w:hint="eastAsia"/>
          <w:b/>
        </w:rPr>
        <w:t xml:space="preserve">xperiments </w:t>
      </w:r>
      <w:r w:rsidR="000578EB">
        <w:rPr>
          <w:rFonts w:ascii="Times New Roman" w:hAnsi="Times New Roman" w:hint="eastAsia"/>
          <w:b/>
        </w:rPr>
        <w:t xml:space="preserve">using proposed method </w:t>
      </w:r>
      <w:r w:rsidR="0007780D">
        <w:rPr>
          <w:rFonts w:ascii="Times New Roman" w:hAnsi="Times New Roman" w:hint="eastAsia"/>
          <w:b/>
        </w:rPr>
        <w:t>are performed. The results show that using SFM-based MSTFTM, a pretty good perf</w:t>
      </w:r>
      <w:r w:rsidR="00201827">
        <w:rPr>
          <w:rFonts w:ascii="Times New Roman" w:hAnsi="Times New Roman" w:hint="eastAsia"/>
          <w:b/>
        </w:rPr>
        <w:t>ormance is achieved. Comparison</w:t>
      </w:r>
      <w:r w:rsidR="00500C31">
        <w:rPr>
          <w:rFonts w:ascii="Times New Roman" w:hAnsi="Times New Roman" w:hint="eastAsia"/>
          <w:b/>
        </w:rPr>
        <w:t>s</w:t>
      </w:r>
      <w:r w:rsidR="0007780D">
        <w:rPr>
          <w:rFonts w:ascii="Times New Roman" w:hAnsi="Times New Roman" w:hint="eastAsia"/>
          <w:b/>
        </w:rPr>
        <w:t xml:space="preserve"> with another classic MSTFTM method</w:t>
      </w:r>
      <w:r w:rsidR="007D4B4E">
        <w:rPr>
          <w:rFonts w:ascii="Times New Roman" w:hAnsi="Times New Roman" w:hint="eastAsia"/>
          <w:b/>
        </w:rPr>
        <w:t xml:space="preserve"> </w:t>
      </w:r>
      <w:r w:rsidR="00500C31">
        <w:rPr>
          <w:rFonts w:ascii="Times New Roman" w:hAnsi="Times New Roman" w:hint="eastAsia"/>
          <w:b/>
        </w:rPr>
        <w:t>in PM have</w:t>
      </w:r>
      <w:r w:rsidR="007D4B4E">
        <w:rPr>
          <w:rFonts w:ascii="Times New Roman" w:hAnsi="Times New Roman" w:hint="eastAsia"/>
          <w:b/>
        </w:rPr>
        <w:t xml:space="preserve"> verified that the method can modify the pitch without </w:t>
      </w:r>
      <w:r w:rsidR="008D1DD6">
        <w:rPr>
          <w:rFonts w:ascii="Times New Roman" w:hAnsi="Times New Roman" w:hint="eastAsia"/>
          <w:b/>
        </w:rPr>
        <w:t xml:space="preserve">affecting </w:t>
      </w:r>
      <w:r w:rsidR="007D4B4E">
        <w:rPr>
          <w:rFonts w:ascii="Times New Roman" w:hAnsi="Times New Roman" w:hint="eastAsia"/>
          <w:b/>
        </w:rPr>
        <w:t>the</w:t>
      </w:r>
      <w:r w:rsidR="008D1DD6">
        <w:rPr>
          <w:rFonts w:ascii="Times New Roman" w:hAnsi="Times New Roman" w:hint="eastAsia"/>
          <w:b/>
        </w:rPr>
        <w:t xml:space="preserve"> formants.</w:t>
      </w:r>
    </w:p>
    <w:p w:rsidR="00063518" w:rsidRPr="009B2928" w:rsidRDefault="004C2F6C" w:rsidP="005A1477">
      <w:pPr>
        <w:spacing w:afterLines="50"/>
        <w:rPr>
          <w:rFonts w:ascii="Times New Roman" w:hAnsi="Times New Roman"/>
          <w:b/>
        </w:rPr>
      </w:pPr>
      <w:r>
        <w:rPr>
          <w:rFonts w:ascii="Times New Roman" w:hAnsi="Times New Roman" w:hint="eastAsia"/>
          <w:b/>
        </w:rPr>
        <w:t>Keywords-</w:t>
      </w:r>
      <w:r w:rsidRPr="004C2F6C">
        <w:rPr>
          <w:rFonts w:ascii="Times New Roman" w:hAnsi="Times New Roman" w:hint="eastAsia"/>
          <w:b/>
        </w:rPr>
        <w:t xml:space="preserve"> </w:t>
      </w:r>
      <w:r>
        <w:rPr>
          <w:rFonts w:ascii="Times New Roman" w:hAnsi="Times New Roman" w:hint="eastAsia"/>
          <w:b/>
        </w:rPr>
        <w:t>voice modification, time scale modification (TSM), pitch modification (PM), timbre modification (TM)</w:t>
      </w:r>
      <w:r w:rsidR="00063518">
        <w:rPr>
          <w:rFonts w:ascii="Times New Roman" w:hAnsi="Times New Roman" w:hint="eastAsia"/>
          <w:b/>
        </w:rPr>
        <w:t>, signal estimation</w:t>
      </w: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r w:rsidR="00D86C24" w:rsidRPr="00D86C24">
        <w:rPr>
          <w:rFonts w:ascii="Times New Roman" w:hAnsi="Times New Roman"/>
        </w:rPr>
        <w:t>synthetical</w:t>
      </w:r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</w:t>
      </w:r>
      <w:r w:rsidR="00D86C24" w:rsidRPr="004E3485">
        <w:rPr>
          <w:rFonts w:ascii="Times New Roman" w:hAnsi="Times New Roman" w:hint="eastAsia"/>
        </w:rPr>
        <w:t xml:space="preserve"> </w:t>
      </w:r>
      <w:r w:rsidR="004E3485">
        <w:rPr>
          <w:rFonts w:ascii="Times New Roman" w:hAnsi="Times New Roman" w:hint="eastAsia"/>
        </w:rPr>
        <w:t>will sound</w:t>
      </w:r>
      <w:r w:rsidR="00D86C24" w:rsidRPr="004E3485">
        <w:rPr>
          <w:rFonts w:ascii="Times New Roman" w:hAnsi="Times New Roman" w:hint="eastAsia"/>
        </w:rPr>
        <w:t xml:space="preserve"> as if </w:t>
      </w:r>
      <w:r w:rsidR="00D86C24">
        <w:rPr>
          <w:rFonts w:ascii="Times New Roman" w:hAnsi="Times New Roman" w:hint="eastAsia"/>
        </w:rPr>
        <w:t>spoken by a woman.</w:t>
      </w:r>
    </w:p>
    <w:p w:rsidR="004E192E" w:rsidRDefault="00C93471" w:rsidP="00F41A11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</w:t>
      </w:r>
      <w:r w:rsidR="00851537">
        <w:rPr>
          <w:rFonts w:ascii="Times New Roman" w:hAnsi="Times New Roman" w:hint="eastAsia"/>
        </w:rPr>
        <w:t>change</w:t>
      </w:r>
      <w:r w:rsidR="00EB7260">
        <w:rPr>
          <w:rFonts w:ascii="Times New Roman" w:hAnsi="Times New Roman"/>
        </w:rPr>
        <w:t xml:space="preserve">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</w:t>
      </w:r>
      <w:r w:rsidR="00EB7260" w:rsidRPr="00EB7260">
        <w:rPr>
          <w:rFonts w:ascii="Times New Roman" w:hAnsi="Times New Roman"/>
        </w:rPr>
        <w:lastRenderedPageBreak/>
        <w:t xml:space="preserve">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as the time evolution.</w:t>
      </w:r>
      <w:r w:rsidR="004F3B66">
        <w:rPr>
          <w:rFonts w:ascii="Times New Roman" w:hAnsi="Times New Roman" w:hint="eastAsia"/>
        </w:rPr>
        <w:t xml:space="preserve"> </w:t>
      </w:r>
      <w:r w:rsidR="00851537">
        <w:rPr>
          <w:rFonts w:ascii="Times New Roman" w:hAnsi="Times New Roman" w:hint="eastAsia"/>
        </w:rPr>
        <w:t xml:space="preserve">The aim of timbre modification (TM) is to </w:t>
      </w:r>
      <w:r w:rsidR="00123DE4">
        <w:rPr>
          <w:rFonts w:ascii="Times New Roman" w:hAnsi="Times New Roman" w:hint="eastAsia"/>
        </w:rPr>
        <w:t>change the locations and bandwidths of forman</w:t>
      </w:r>
      <w:r w:rsidR="00851537">
        <w:rPr>
          <w:rFonts w:ascii="Times New Roman" w:hAnsi="Times New Roman" w:hint="eastAsia"/>
        </w:rPr>
        <w:t>ts while keeping the same pitch</w:t>
      </w:r>
      <w:r w:rsidR="00123DE4">
        <w:rPr>
          <w:rFonts w:ascii="Times New Roman" w:hAnsi="Times New Roman" w:hint="eastAsia"/>
        </w:rPr>
        <w:t xml:space="preserve">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NgA3ADYANgA1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2ADcANgA2ADU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26034">
        <w:rPr>
          <w:rFonts w:ascii="Times New Roman" w:hAnsi="Times New Roman"/>
        </w:rPr>
        <w:instrText xml:space="preserve"> ADDIN NE.Ref.{5C24EB55-9911-40B6-9102-232313CA7A63}</w:instrText>
      </w:r>
      <w:r w:rsidR="00326034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346FE7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5A1477">
        <w:rPr>
          <w:rFonts w:ascii="Times New Roman" w:hAnsi="Times New Roman" w:hint="eastAsia"/>
        </w:rPr>
        <w:t xml:space="preserve"> </w:t>
      </w:r>
      <w:r w:rsidR="00E1278D">
        <w:rPr>
          <w:rFonts w:ascii="Times New Roman" w:hAnsi="Times New Roman" w:hint="eastAsia"/>
        </w:rPr>
        <w:t>(WSOLA)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gAGgAaQBnAGgAIABxAHUA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</w:fldData>
        </w:fldChar>
      </w:r>
      <w:r w:rsidR="0084036F">
        <w:rPr>
          <w:rFonts w:ascii="Times New Roman" w:hAnsi="Times New Roman"/>
        </w:rPr>
        <w:instrText xml:space="preserve"> ADDIN NE.Ref.{F043A05B-D812-42A2-873E-BB6F88474A7E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346FE7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>, phase vocoder method and its refinement</w:t>
      </w:r>
      <w:r w:rsidR="007E32F3">
        <w:rPr>
          <w:rFonts w:ascii="Times New Roman" w:hAnsi="Times New Roman" w:hint="eastAsia"/>
        </w:rPr>
        <w:t xml:space="preserve"> 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3-4]</w:t>
      </w:r>
      <w:r w:rsidR="00346FE7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</w:t>
      </w:r>
      <w:r w:rsidR="009E1FD2">
        <w:rPr>
          <w:rFonts w:ascii="Times New Roman" w:hAnsi="Times New Roman" w:hint="eastAsia"/>
        </w:rPr>
        <w:t xml:space="preserve"> </w:t>
      </w:r>
      <w:r w:rsidR="00E1278D">
        <w:rPr>
          <w:rFonts w:ascii="Times New Roman" w:hAnsi="Times New Roman" w:hint="eastAsia"/>
        </w:rPr>
        <w:t>(PAOLA)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346FE7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>, etc</w:t>
      </w:r>
      <w:r w:rsidR="00720B1E">
        <w:rPr>
          <w:rFonts w:ascii="Times New Roman" w:hAnsi="Times New Roman" w:hint="eastAsia"/>
        </w:rPr>
        <w:t>.</w:t>
      </w:r>
      <w:r w:rsidR="00851537">
        <w:rPr>
          <w:rFonts w:ascii="Times New Roman" w:hAnsi="Times New Roman" w:hint="eastAsia"/>
        </w:rPr>
        <w:t xml:space="preserve"> </w:t>
      </w:r>
      <w:r w:rsidR="004074B1">
        <w:rPr>
          <w:rFonts w:ascii="Times New Roman" w:hAnsi="Times New Roman" w:hint="eastAsia"/>
        </w:rPr>
        <w:t>However</w:t>
      </w:r>
      <w:r w:rsidR="00AE09B7">
        <w:rPr>
          <w:rFonts w:ascii="Times New Roman" w:hAnsi="Times New Roman" w:hint="eastAsia"/>
        </w:rPr>
        <w:t xml:space="preserve">, </w:t>
      </w:r>
      <w:r w:rsidR="004074B1">
        <w:rPr>
          <w:rFonts w:ascii="Times New Roman" w:hAnsi="Times New Roman" w:hint="eastAsia"/>
        </w:rPr>
        <w:t xml:space="preserve">when in PM, </w:t>
      </w:r>
      <w:r w:rsidR="00AE09B7">
        <w:rPr>
          <w:rFonts w:ascii="Times New Roman" w:hAnsi="Times New Roman" w:hint="eastAsia"/>
        </w:rPr>
        <w:t xml:space="preserve">above methods change </w:t>
      </w:r>
      <w:r w:rsidR="004074B1">
        <w:rPr>
          <w:rFonts w:ascii="Times New Roman" w:hAnsi="Times New Roman" w:hint="eastAsia"/>
        </w:rPr>
        <w:t xml:space="preserve">the </w:t>
      </w:r>
      <w:r w:rsidR="00AE09B7">
        <w:rPr>
          <w:rFonts w:ascii="Times New Roman" w:hAnsi="Times New Roman" w:hint="eastAsia"/>
        </w:rPr>
        <w:t xml:space="preserve">formants </w:t>
      </w:r>
      <w:r w:rsidR="004074B1">
        <w:rPr>
          <w:rFonts w:ascii="Times New Roman" w:hAnsi="Times New Roman" w:hint="eastAsia"/>
        </w:rPr>
        <w:t>of a voice.</w:t>
      </w:r>
      <w:r w:rsidR="00052D07">
        <w:rPr>
          <w:rFonts w:ascii="Times New Roman" w:hAnsi="Times New Roman" w:hint="eastAsia"/>
        </w:rPr>
        <w:t xml:space="preserve"> PM and TM are mixed together.</w:t>
      </w:r>
      <w:r w:rsidR="00F41A11">
        <w:rPr>
          <w:rFonts w:ascii="Times New Roman" w:hAnsi="Times New Roman" w:hint="eastAsia"/>
        </w:rPr>
        <w:t xml:space="preserve"> </w:t>
      </w:r>
      <w:r w:rsidR="000561A3"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 w:rsidR="000561A3">
        <w:rPr>
          <w:rFonts w:ascii="Times New Roman" w:hAnsi="Times New Roman"/>
        </w:rPr>
        <w:t>audio</w:t>
      </w:r>
      <w:r w:rsidR="000561A3"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 w:rsidR="000561A3">
        <w:rPr>
          <w:rFonts w:ascii="Times New Roman" w:hAnsi="Times New Roman"/>
        </w:rPr>
        <w:t>with</w:t>
      </w:r>
      <w:r w:rsidR="000561A3"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="00D02C09">
        <w:rPr>
          <w:rFonts w:ascii="Times New Roman" w:hAnsi="Times New Roman"/>
        </w:rPr>
        <w:t xml:space="preserve"> is a model of </w:t>
      </w:r>
      <w:r w:rsidR="00D02C09">
        <w:rPr>
          <w:rFonts w:ascii="Times New Roman" w:hAnsi="Times New Roman" w:hint="eastAsia"/>
        </w:rPr>
        <w:t xml:space="preserve">voice </w:t>
      </w:r>
      <w:r w:rsidRPr="004A0DE3">
        <w:rPr>
          <w:rFonts w:ascii="Times New Roman" w:hAnsi="Times New Roman"/>
        </w:rPr>
        <w:t xml:space="preserve">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 w:rsidR="00D02C09">
        <w:rPr>
          <w:rFonts w:ascii="Times New Roman" w:hAnsi="Times New Roman" w:hint="eastAsia"/>
        </w:rPr>
        <w:t>This model of voice</w:t>
      </w:r>
      <w:r>
        <w:rPr>
          <w:rFonts w:ascii="Times New Roman" w:hAnsi="Times New Roman" w:hint="eastAsia"/>
        </w:rPr>
        <w:t xml:space="preserve"> production is linear and assumes superposition holds. </w:t>
      </w:r>
      <w:r w:rsidR="00CE04D7">
        <w:rPr>
          <w:rFonts w:ascii="Times New Roman" w:hAnsi="Times New Roman" w:hint="eastAsia"/>
        </w:rPr>
        <w:t xml:space="preserve">TSM using </w:t>
      </w:r>
      <w:r w:rsidR="00D02C09">
        <w:rPr>
          <w:rFonts w:ascii="Times New Roman" w:hAnsi="Times New Roman" w:hint="eastAsia"/>
        </w:rPr>
        <w:t>short time Fourier Transform (</w:t>
      </w:r>
      <w:r w:rsidR="00CE04D7">
        <w:rPr>
          <w:rFonts w:ascii="Times New Roman" w:hAnsi="Times New Roman" w:hint="eastAsia"/>
        </w:rPr>
        <w:t>STFT</w:t>
      </w:r>
      <w:r w:rsidR="00D02C09">
        <w:rPr>
          <w:rFonts w:ascii="Times New Roman" w:hAnsi="Times New Roman" w:hint="eastAsia"/>
        </w:rPr>
        <w:t>)</w:t>
      </w:r>
      <w:r w:rsidR="00CE04D7">
        <w:rPr>
          <w:rFonts w:ascii="Times New Roman" w:hAnsi="Times New Roman" w:hint="eastAsia"/>
        </w:rPr>
        <w:t xml:space="preserve"> has been proposed by </w:t>
      </w:r>
      <w:r w:rsidR="00CE04D7" w:rsidRPr="00CE04D7">
        <w:rPr>
          <w:rFonts w:ascii="Times New Roman" w:hAnsi="Times New Roman"/>
        </w:rPr>
        <w:t>Portnoff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iAHMAdAByAGEAYwB0AD4AIABUAGgAaQBzACAAcABhAHAAZQBy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</w:fldData>
        </w:fldChar>
      </w:r>
      <w:r w:rsidR="00A87438">
        <w:rPr>
          <w:rFonts w:ascii="Times New Roman" w:hAnsi="Times New Roman"/>
        </w:rPr>
        <w:instrText xml:space="preserve"> ADDIN NE.Ref.{1C80FDD0-DF28-4B11-967D-43A64F0EF2F6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346FE7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F41A11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3C2B39">
        <w:rPr>
          <w:rFonts w:ascii="Times New Roman" w:hAnsi="Times New Roman" w:hint="eastAsia"/>
        </w:rPr>
        <w:t xml:space="preserve"> </w:t>
      </w:r>
      <w:r w:rsidR="00E709E2">
        <w:rPr>
          <w:rFonts w:ascii="Times New Roman" w:hAnsi="Times New Roman" w:hint="eastAsia"/>
        </w:rPr>
        <w:t xml:space="preserve">(MSTFT) and modified short-time Fourier transform magnitude (MSTFTM) 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gBzAHQAcgBhAGMAdAA+ACAASQBuACAAdABoAGkAcwAgAHAAYQBw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</w:fldData>
        </w:fldChar>
      </w:r>
      <w:r w:rsidR="00A87438">
        <w:rPr>
          <w:rFonts w:ascii="Times New Roman" w:hAnsi="Times New Roman"/>
        </w:rPr>
        <w:instrText xml:space="preserve"> ADDIN NE.Ref.{BFDF694B-579D-4A83-A931-250BAF8E1E94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346FE7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F41A11" w:rsidRPr="00F41A11">
        <w:rPr>
          <w:rFonts w:ascii="Times New Roman" w:hAnsi="Times New Roman"/>
        </w:rPr>
        <w:t xml:space="preserve"> </w:t>
      </w:r>
      <w:r w:rsidR="00F41A11">
        <w:rPr>
          <w:rFonts w:ascii="Times New Roman" w:hAnsi="Times New Roman" w:hint="eastAsia"/>
        </w:rPr>
        <w:t>X</w:t>
      </w:r>
      <w:r w:rsidR="00F41A11" w:rsidRPr="00BE19F3">
        <w:rPr>
          <w:rFonts w:ascii="Times New Roman" w:hAnsi="Times New Roman"/>
        </w:rPr>
        <w:t>inglei</w:t>
      </w:r>
      <w:r w:rsidR="00F41A11">
        <w:rPr>
          <w:rFonts w:ascii="Times New Roman" w:hAnsi="Times New Roman" w:hint="eastAsia"/>
        </w:rPr>
        <w:t xml:space="preserve">, </w:t>
      </w:r>
      <w:r w:rsidR="00342389">
        <w:rPr>
          <w:rFonts w:ascii="Times New Roman" w:hAnsi="Times New Roman" w:hint="eastAsia"/>
        </w:rPr>
        <w:t>et al</w:t>
      </w:r>
      <w:r w:rsidR="00F41A11">
        <w:rPr>
          <w:rFonts w:ascii="Times New Roman" w:hAnsi="Times New Roman" w:hint="eastAsia"/>
        </w:rPr>
        <w:t xml:space="preserve"> improved </w:t>
      </w:r>
      <w:r w:rsidR="00342389">
        <w:rPr>
          <w:rFonts w:ascii="Times New Roman" w:hAnsi="Times New Roman" w:hint="eastAsia"/>
        </w:rPr>
        <w:t>the real-</w:t>
      </w:r>
      <w:r w:rsidR="00F41A11">
        <w:rPr>
          <w:rFonts w:ascii="Times New Roman" w:hAnsi="Times New Roman" w:hint="eastAsia"/>
        </w:rPr>
        <w:t>time performance of Griffin and Lim</w:t>
      </w:r>
      <w:r w:rsidR="00F41A11">
        <w:rPr>
          <w:rFonts w:ascii="Times New Roman" w:hAnsi="Times New Roman"/>
        </w:rPr>
        <w:t>’</w:t>
      </w:r>
      <w:r w:rsidR="00F41A11">
        <w:rPr>
          <w:rFonts w:ascii="Times New Roman" w:hAnsi="Times New Roman" w:hint="eastAsia"/>
        </w:rPr>
        <w:t>s method</w:t>
      </w:r>
      <w:r w:rsidR="00606B16">
        <w:rPr>
          <w:rFonts w:ascii="Times New Roman" w:hAnsi="Times New Roman" w:hint="eastAsia"/>
        </w:rPr>
        <w:t xml:space="preserve"> 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NQBCADgARQBDAEYARAA0AC0ANwA2ADYANgAt
ADQARgBBADgALQA5AEUAMwBCAC0AQgA5AEIANgAyADcAQQA4AEQAMwBBADA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606B16">
        <w:rPr>
          <w:rFonts w:ascii="Times New Roman" w:hAnsi="Times New Roman"/>
        </w:rPr>
        <w:instrText xml:space="preserve"> ADDIN NE.Ref.{5B8ECFD4-7666-4FA8-9E3B-B9B627A8D3A0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346FE7">
        <w:rPr>
          <w:rFonts w:ascii="Times New Roman" w:hAnsi="Times New Roman"/>
        </w:rPr>
        <w:fldChar w:fldCharType="end"/>
      </w:r>
      <w:r w:rsidR="00F41A11">
        <w:rPr>
          <w:rFonts w:ascii="Times New Roman" w:hAnsi="Times New Roman" w:hint="eastAsia"/>
        </w:rPr>
        <w:t>.</w:t>
      </w:r>
    </w:p>
    <w:p w:rsidR="00FF579F" w:rsidRDefault="004A0DE3" w:rsidP="0045573B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lastRenderedPageBreak/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vocal tract filter. The key effect of SFM is </w:t>
      </w:r>
      <w:r w:rsidR="00280DD2">
        <w:rPr>
          <w:rFonts w:ascii="Times New Roman" w:hAnsi="Times New Roman" w:hint="eastAsia"/>
        </w:rPr>
        <w:t>that it consider</w:t>
      </w:r>
      <w:r w:rsidR="00D979F5">
        <w:rPr>
          <w:rFonts w:ascii="Times New Roman" w:hAnsi="Times New Roman" w:hint="eastAsia"/>
        </w:rPr>
        <w:t>s</w:t>
      </w:r>
      <w:r w:rsidR="00280DD2">
        <w:rPr>
          <w:rFonts w:ascii="Times New Roman" w:hAnsi="Times New Roman" w:hint="eastAsia"/>
        </w:rPr>
        <w:t xml:space="preserve"> a voice</w:t>
      </w:r>
      <w:r w:rsidR="0078294A">
        <w:rPr>
          <w:rFonts w:ascii="Times New Roman" w:hAnsi="Times New Roman" w:hint="eastAsia"/>
        </w:rPr>
        <w:t xml:space="preserve"> signal as two parts: the transfer function of vocal tract filter which contains the vocal quality and the excitation which contains the pitch and the</w:t>
      </w:r>
      <w:r w:rsidR="00611876">
        <w:rPr>
          <w:rFonts w:ascii="Times New Roman" w:hAnsi="Times New Roman" w:hint="eastAsia"/>
        </w:rPr>
        <w:t xml:space="preserve"> sound</w:t>
      </w:r>
      <w:r w:rsidR="0078294A">
        <w:rPr>
          <w:rFonts w:ascii="Times New Roman" w:hAnsi="Times New Roman" w:hint="eastAsia"/>
        </w:rPr>
        <w:t xml:space="preserve">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Linear predictive analysis </w:t>
      </w:r>
      <w:r w:rsidR="00C37CC2">
        <w:rPr>
          <w:rFonts w:ascii="Times New Roman" w:hAnsi="Times New Roman" w:hint="eastAsia"/>
        </w:rPr>
        <w:t>(LPA) is a powerful voice analysis technique which can be used to</w:t>
      </w:r>
      <w:r w:rsidR="00280DD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put SFM into practice. </w:t>
      </w:r>
      <w:r w:rsidR="00C37CC2">
        <w:rPr>
          <w:rFonts w:ascii="Times New Roman" w:hAnsi="Times New Roman" w:hint="eastAsia"/>
        </w:rPr>
        <w:t xml:space="preserve">LPA </w:t>
      </w:r>
      <w:r>
        <w:rPr>
          <w:rFonts w:ascii="Times New Roman" w:hAnsi="Times New Roman" w:hint="eastAsia"/>
        </w:rPr>
        <w:t>predict</w:t>
      </w:r>
      <w:r w:rsidR="009C1E1C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that nth sample in a sequence of voice samples is </w:t>
      </w:r>
      <w:r w:rsidR="00C37CC2">
        <w:rPr>
          <w:rFonts w:ascii="Times New Roman" w:hAnsi="Times New Roman" w:hint="eastAsia"/>
        </w:rPr>
        <w:t>approximated</w:t>
      </w:r>
      <w:r>
        <w:rPr>
          <w:rFonts w:ascii="Times New Roman" w:hAnsi="Times New Roman" w:hint="eastAsia"/>
        </w:rPr>
        <w:t xml:space="preserve">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33.85pt" o:ole="">
            <v:imagedata r:id="rId9" o:title=""/>
          </v:shape>
          <o:OLEObject Type="Embed" ProgID="Equation.DSMT4" ShapeID="_x0000_i1025" DrawAspect="Content" ObjectID="_1372576704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value </w:t>
      </w:r>
      <m:oMath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>. The number of samples p is referred to as the order of LP</w:t>
      </w:r>
      <w:r w:rsidR="003A663F">
        <w:rPr>
          <w:rFonts w:ascii="Times New Roman" w:hAnsi="Times New Roman" w:cs="Times New Roman" w:hint="eastAsia"/>
        </w:rPr>
        <w:t>A</w:t>
      </w:r>
      <w:r w:rsidR="00A72FE2">
        <w:rPr>
          <w:rFonts w:ascii="Times New Roman" w:hAnsi="Times New Roman" w:cs="Times New Roman" w:hint="eastAsia"/>
        </w:rPr>
        <w:t xml:space="preserve">. As p approaches infinity, we </w:t>
      </w:r>
      <w:r w:rsidR="00D979F5">
        <w:rPr>
          <w:rFonts w:ascii="Times New Roman" w:hAnsi="Times New Roman" w:cs="Times New Roman" w:hint="eastAsia"/>
        </w:rPr>
        <w:t>are</w:t>
      </w:r>
      <w:r w:rsidR="00A72FE2">
        <w:rPr>
          <w:rFonts w:ascii="Times New Roman" w:hAnsi="Times New Roman" w:cs="Times New Roman" w:hint="eastAsia"/>
        </w:rPr>
        <w:t xml:space="preserve">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65pt;height:33.85pt" o:ole="">
            <v:imagedata r:id="rId11" o:title=""/>
          </v:shape>
          <o:OLEObject Type="Embed" ProgID="Equation.DSMT4" ShapeID="_x0000_i1026" DrawAspect="Content" ObjectID="_1372576705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.2pt;height:33.85pt" o:ole="">
            <v:imagedata r:id="rId13" o:title=""/>
          </v:shape>
          <o:OLEObject Type="Embed" ProgID="Equation.DSMT4" ShapeID="_x0000_i1027" DrawAspect="Content" ObjectID="_1372576706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65pt;height:33.85pt" o:ole="">
            <v:imagedata r:id="rId15" o:title=""/>
          </v:shape>
          <o:OLEObject Type="Embed" ProgID="Equation.DSMT4" ShapeID="_x0000_i1028" DrawAspect="Content" ObjectID="_1372576707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731DF5" w:rsidRPr="00FE04EE" w:rsidRDefault="00643A1C" w:rsidP="005A1477">
      <w:pPr>
        <w:spacing w:afterLines="5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function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</w:t>
      </w:r>
      <w:r w:rsidR="008A4C7B">
        <w:rPr>
          <w:rFonts w:ascii="Times New Roman" w:hAnsi="Times New Roman" w:cs="Times New Roman" w:hint="eastAsia"/>
        </w:rPr>
        <w:lastRenderedPageBreak/>
        <w:t xml:space="preserve">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filter by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spectru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587788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riffin and Lim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pt;height:33.85pt" o:ole="">
            <v:imagedata r:id="rId17" o:title=""/>
          </v:shape>
          <o:OLEObject Type="Embed" ProgID="Equation.DSMT4" ShapeID="_x0000_i1029" DrawAspect="Content" ObjectID="_1372576708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0.85pt;height:26.35pt" o:ole="">
            <v:imagedata r:id="rId19" o:title=""/>
          </v:shape>
          <o:OLEObject Type="Embed" ProgID="Equation.DSMT4" ShapeID="_x0000_i1030" DrawAspect="Content" ObjectID="_1372576709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where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of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pt;height:65pt" o:ole="">
            <v:imagedata r:id="rId21" o:title=""/>
          </v:shape>
          <o:OLEObject Type="Embed" ProgID="Equation.DSMT4" ShapeID="_x0000_i1031" DrawAspect="Content" ObjectID="_1372576710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r>
        <w:rPr>
          <w:rFonts w:ascii="Times New Roman" w:eastAsia="楷体_GB2312" w:hAnsi="Times New Roman" w:cs="Times New Roman" w:hint="eastAsia"/>
        </w:rPr>
        <w:t xml:space="preserve">where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65pt;height:39.2pt" o:ole="">
            <v:imagedata r:id="rId23" o:title=""/>
          </v:shape>
          <o:OLEObject Type="Embed" ProgID="Equation.DSMT4" ShapeID="_x0000_i1032" DrawAspect="Content" ObjectID="_1372576711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in each iteration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346FE7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346FE7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</w:t>
      </w:r>
      <w:r w:rsidR="00342389">
        <w:rPr>
          <w:rFonts w:ascii="Times New Roman" w:hAnsi="Times New Roman" w:hint="eastAsia"/>
        </w:rPr>
        <w:t>Griffin and Lim</w:t>
      </w:r>
      <w:r w:rsidR="00342389">
        <w:rPr>
          <w:rFonts w:ascii="Times New Roman" w:hAnsi="Times New Roman"/>
        </w:rPr>
        <w:t>’</w:t>
      </w:r>
      <w:r w:rsidR="00342389">
        <w:rPr>
          <w:rFonts w:ascii="Times New Roman" w:hAnsi="Times New Roman" w:hint="eastAsia"/>
        </w:rPr>
        <w:t>s method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Xinglei</w:t>
      </w:r>
      <w:r w:rsidR="00587788">
        <w:rPr>
          <w:rFonts w:ascii="Times New Roman" w:hAnsi="Times New Roman" w:hint="eastAsia"/>
        </w:rPr>
        <w:t xml:space="preserve"> et al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346FE7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A87438">
        <w:rPr>
          <w:rFonts w:ascii="Times New Roman" w:hAnsi="Times New Roman"/>
        </w:rPr>
        <w:instrText xml:space="preserve"> ADDIN NE.Ref.{5E746EFF-F42D-43C0-B9E8-34BBD7F75CBE}</w:instrText>
      </w:r>
      <w:r w:rsidR="00346FE7">
        <w:rPr>
          <w:rFonts w:ascii="Times New Roman" w:hAnsi="Times New Roman"/>
        </w:rPr>
      </w:r>
      <w:r w:rsidR="00346FE7">
        <w:rPr>
          <w:rFonts w:ascii="Times New Roman" w:hAnsi="Times New Roman"/>
        </w:rPr>
        <w:fldChar w:fldCharType="separate"/>
      </w:r>
      <w:r w:rsidR="00326034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346FE7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</w:t>
      </w:r>
      <w:r w:rsidR="00587788">
        <w:rPr>
          <w:rFonts w:ascii="Times New Roman" w:hAnsi="Times New Roman" w:hint="eastAsia"/>
        </w:rPr>
        <w:t>Griffin and Lim</w:t>
      </w:r>
      <w:r w:rsidR="00587788">
        <w:rPr>
          <w:rFonts w:ascii="Times New Roman" w:hAnsi="Times New Roman"/>
        </w:rPr>
        <w:t>’</w:t>
      </w:r>
      <w:r w:rsidR="00587788">
        <w:rPr>
          <w:rFonts w:ascii="Times New Roman" w:hAnsi="Times New Roman" w:hint="eastAsia"/>
        </w:rPr>
        <w:t>s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587788">
        <w:rPr>
          <w:rFonts w:ascii="Times New Roman" w:hAnsi="Times New Roman" w:hint="eastAsia"/>
        </w:rPr>
        <w:t>Griffin and Lim</w:t>
      </w:r>
      <w:r w:rsidR="00587788">
        <w:rPr>
          <w:rFonts w:ascii="Times New Roman" w:hAnsi="Times New Roman"/>
        </w:rPr>
        <w:t>’</w:t>
      </w:r>
      <w:r w:rsidR="00587788">
        <w:rPr>
          <w:rFonts w:ascii="Times New Roman" w:hAnsi="Times New Roman" w:hint="eastAsia"/>
        </w:rPr>
        <w:t>s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alone,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925C96" w:rsidRPr="00BE19F3">
        <w:rPr>
          <w:rFonts w:ascii="Times New Roman" w:hAnsi="Times New Roman"/>
        </w:rPr>
        <w:t>Xinglei</w:t>
      </w:r>
      <w:r w:rsidR="00EB1A7A">
        <w:rPr>
          <w:rFonts w:ascii="Times New Roman" w:hAnsi="Times New Roman"/>
        </w:rPr>
        <w:t>’</w:t>
      </w:r>
      <w:r w:rsidR="00EB1A7A">
        <w:rPr>
          <w:rFonts w:ascii="Times New Roman" w:hAnsi="Times New Roman" w:hint="eastAsia"/>
        </w:rPr>
        <w:t>s</w:t>
      </w:r>
      <w:r w:rsidR="000F4129">
        <w:rPr>
          <w:rFonts w:ascii="Times New Roman" w:hAnsi="Times New Roman" w:hint="eastAsia"/>
        </w:rPr>
        <w:t xml:space="preserve">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EB1A7A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</w:t>
      </w:r>
      <w:r w:rsidR="00AA23AE">
        <w:rPr>
          <w:rFonts w:ascii="Times New Roman" w:hAnsi="Times New Roman" w:hint="eastAsia"/>
        </w:rPr>
        <w:t xml:space="preserve">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>directly, we first</w:t>
      </w:r>
      <w:r w:rsidR="0049396C">
        <w:rPr>
          <w:rFonts w:ascii="Times New Roman" w:hAnsi="Times New Roman" w:hint="eastAsia"/>
        </w:rPr>
        <w:t>ly</w:t>
      </w:r>
      <w:r w:rsidR="00FB741F">
        <w:rPr>
          <w:rFonts w:ascii="Times New Roman" w:hAnsi="Times New Roman" w:hint="eastAsia"/>
        </w:rPr>
        <w:t xml:space="preserve"> utilize </w:t>
      </w:r>
      <w:r w:rsidR="00FB741F">
        <w:rPr>
          <w:rFonts w:ascii="Times New Roman" w:hAnsi="Times New Roman" w:hint="eastAsia"/>
        </w:rPr>
        <w:lastRenderedPageBreak/>
        <w:t xml:space="preserve">the </w:t>
      </w:r>
      <w:r w:rsidR="003A663F">
        <w:rPr>
          <w:rFonts w:ascii="Times New Roman" w:hAnsi="Times New Roman" w:hint="eastAsia"/>
        </w:rPr>
        <w:t>LPA</w:t>
      </w:r>
      <w:r w:rsidR="00FB741F">
        <w:rPr>
          <w:rFonts w:ascii="Times New Roman" w:hAnsi="Times New Roman" w:hint="eastAsia"/>
        </w:rPr>
        <w:t xml:space="preserve">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5.9pt;height:66.1pt" o:ole="">
            <v:imagedata r:id="rId25" o:title=""/>
          </v:shape>
          <o:OLEObject Type="Embed" ProgID="Equation.DSMT4" ShapeID="_x0000_i1033" DrawAspect="Content" ObjectID="_1372576712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265970" w:rsidRDefault="00EC7F39" w:rsidP="005A1477">
      <w:pPr>
        <w:spacing w:afterLines="5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o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7422AB" w:rsidRPr="00FE04EE" w:rsidRDefault="004166D5" w:rsidP="00FE04EE">
      <w:pPr>
        <w:ind w:firstLineChars="100" w:firstLine="210"/>
        <w:rPr>
          <w:rFonts w:ascii="Times New Roman" w:hAnsi="Times New Roman"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1pt;height:460.5pt" o:ole="">
            <v:imagedata r:id="rId27" o:title=""/>
          </v:shape>
          <o:OLEObject Type="Embed" ProgID="Visio.Drawing.11" ShapeID="_x0000_i1034" DrawAspect="Content" ObjectID="_1372576713" r:id="rId28"/>
        </w:object>
      </w:r>
    </w:p>
    <w:p w:rsidR="008C2F58" w:rsidRDefault="008C2F58" w:rsidP="00E938AE">
      <w:pPr>
        <w:rPr>
          <w:rFonts w:ascii="Times New Roman" w:hAnsi="Times New Roman"/>
          <w:sz w:val="18"/>
          <w:szCs w:val="18"/>
        </w:rPr>
      </w:pPr>
    </w:p>
    <w:p w:rsidR="008C2F58" w:rsidRDefault="008C2F58" w:rsidP="00E938AE">
      <w:pPr>
        <w:rPr>
          <w:rFonts w:ascii="Times New Roman" w:hAnsi="Times New Roman"/>
          <w:sz w:val="18"/>
          <w:szCs w:val="18"/>
        </w:rPr>
      </w:pPr>
    </w:p>
    <w:p w:rsidR="00096673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lastRenderedPageBreak/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</w:t>
      </w:r>
      <w:r w:rsidR="003A663F">
        <w:rPr>
          <w:rFonts w:ascii="Times New Roman" w:hAnsi="Times New Roman" w:hint="eastAsia"/>
          <w:sz w:val="18"/>
          <w:szCs w:val="18"/>
        </w:rPr>
        <w:t>LPA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265970" w:rsidRPr="001E74EB" w:rsidRDefault="00265970" w:rsidP="00E938AE">
      <w:pPr>
        <w:rPr>
          <w:rFonts w:ascii="Times New Roman" w:hAnsi="Times New Roman"/>
          <w:sz w:val="18"/>
          <w:szCs w:val="18"/>
        </w:rPr>
      </w:pP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resampling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B1A7A">
        <w:rPr>
          <w:rFonts w:ascii="Times New Roman" w:hAnsi="Times New Roman" w:hint="eastAsia"/>
        </w:rPr>
        <w:t>changing</w:t>
      </w:r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e rate 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that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EB1A7A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The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 xml:space="preserve">a frame of signal is extracted from the original voice. Then, </w:t>
      </w:r>
      <w:r w:rsidR="003A663F">
        <w:rPr>
          <w:rFonts w:ascii="Times New Roman" w:hAnsi="Times New Roman" w:hint="eastAsia"/>
        </w:rPr>
        <w:t>LPA</w:t>
      </w:r>
      <w:r w:rsidR="00AE398D">
        <w:rPr>
          <w:rFonts w:ascii="Times New Roman" w:hAnsi="Times New Roman" w:hint="eastAsia"/>
        </w:rPr>
        <w:t xml:space="preserve">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</m:t>
        </m:r>
        <m:r>
          <w:rPr>
            <w:rFonts w:ascii="Cambria Math" w:hAnsi="Cambria Math"/>
            <w:szCs w:val="21"/>
          </w:rPr>
          <m:t>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r w:rsidR="008E787D">
        <w:rPr>
          <w:rFonts w:ascii="Times New Roman" w:hAnsi="Times New Roman" w:hint="eastAsia"/>
          <w:szCs w:val="21"/>
        </w:rPr>
        <w:t>results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</m:t>
        </m:r>
        <m:r>
          <w:rPr>
            <w:rFonts w:ascii="Cambria Math" w:hAnsi="Cambria Math"/>
            <w:szCs w:val="21"/>
          </w:rPr>
          <m:t>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means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figure </w:t>
      </w:r>
      <m:oMath>
        <m:r>
          <m:rPr>
            <m:sty m:val="p"/>
          </m:rPr>
          <w:rPr>
            <w:rFonts w:ascii="Cambria Math" w:hAnsi="Cambria Math"/>
            <w:sz w:val="18"/>
            <w:szCs w:val="18"/>
          </w:rPr>
          <m:t>L</m:t>
        </m:r>
        <m:r>
          <w:rPr>
            <w:rFonts w:ascii="Cambria Math" w:hAnsi="Cambria Math"/>
            <w:sz w:val="18"/>
            <w:szCs w:val="18"/>
          </w:rPr>
          <m:t>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="00FA364E">
        <w:rPr>
          <w:rFonts w:ascii="Times New Roman" w:hAnsi="Times New Roman" w:hint="eastAsia"/>
        </w:rPr>
        <w:t xml:space="preserve">Griffin </w:t>
      </w:r>
      <w:r w:rsidR="00FA364E">
        <w:rPr>
          <w:rFonts w:ascii="Times New Roman" w:hAnsi="Times New Roman" w:hint="eastAsia"/>
        </w:rPr>
        <w:lastRenderedPageBreak/>
        <w:t>and Lim</w:t>
      </w:r>
      <w:r w:rsidR="00FA364E">
        <w:rPr>
          <w:rFonts w:ascii="Times New Roman" w:hAnsi="Times New Roman"/>
        </w:rPr>
        <w:t>’</w:t>
      </w:r>
      <w:r w:rsidR="00FA364E">
        <w:rPr>
          <w:rFonts w:ascii="Times New Roman" w:hAnsi="Times New Roman" w:hint="eastAsia"/>
        </w:rPr>
        <w:t>s</w:t>
      </w:r>
      <w:r w:rsidRPr="00F479C9">
        <w:rPr>
          <w:rFonts w:ascii="Times New Roman" w:hAnsi="Times New Roman" w:hint="eastAsia"/>
          <w:szCs w:val="21"/>
        </w:rPr>
        <w:t xml:space="preserve">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</w:t>
      </w:r>
      <w:r w:rsidR="008A28F4" w:rsidRPr="008A28F4">
        <w:rPr>
          <w:rFonts w:ascii="Times New Roman" w:hAnsi="Times New Roman" w:hint="eastAsia"/>
          <w:sz w:val="18"/>
          <w:szCs w:val="18"/>
        </w:rPr>
        <w:t>Griffin and Lim</w:t>
      </w:r>
      <w:r w:rsidR="008A28F4" w:rsidRPr="008A28F4">
        <w:rPr>
          <w:rFonts w:ascii="Times New Roman" w:hAnsi="Times New Roman"/>
          <w:sz w:val="18"/>
          <w:szCs w:val="18"/>
        </w:rPr>
        <w:t>’</w:t>
      </w:r>
      <w:r w:rsidR="008A28F4" w:rsidRPr="008A28F4">
        <w:rPr>
          <w:rFonts w:ascii="Times New Roman" w:hAnsi="Times New Roman" w:hint="eastAsia"/>
          <w:sz w:val="18"/>
          <w:szCs w:val="18"/>
        </w:rPr>
        <w:t>s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window </w:t>
      </w:r>
      <m:oMath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means the size of the audio file will keep the same when TM finished.</w:t>
      </w:r>
    </w:p>
    <w:p w:rsidR="002B44A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Cs w:val="21"/>
        </w:rPr>
        <w:lastRenderedPageBreak/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8046FD" w:rsidRPr="008046F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The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  <w:r w:rsidR="008A28F4">
        <w:rPr>
          <w:rFonts w:ascii="Times New Roman" w:hAnsi="Times New Roman" w:hint="eastAsia"/>
          <w:b/>
        </w:rPr>
        <w:t xml:space="preserve"> </w:t>
      </w:r>
    </w:p>
    <w:p w:rsidR="00026051" w:rsidRDefault="000B7395" w:rsidP="00933FAB">
      <w:pPr>
        <w:autoSpaceDE w:val="0"/>
        <w:autoSpaceDN w:val="0"/>
        <w:adjustRightInd w:val="0"/>
        <w:ind w:firstLineChars="100" w:firstLine="210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This paper has proposed a new SFM-based MSTFTM a</w:t>
      </w:r>
      <w:r w:rsidR="002333DF">
        <w:rPr>
          <w:rFonts w:ascii="Times New Roman" w:hAnsi="Times New Roman" w:hint="eastAsia"/>
        </w:rPr>
        <w:t xml:space="preserve">lgorithm for voice modification. </w:t>
      </w:r>
      <w:r w:rsidR="00B36AC0">
        <w:rPr>
          <w:rFonts w:ascii="Times New Roman" w:hAnsi="Times New Roman" w:hint="eastAsia"/>
        </w:rPr>
        <w:t xml:space="preserve">SFM is used to divide the original signal into two parts, i.e., </w:t>
      </w:r>
      <w:r w:rsidR="00B36AC0">
        <w:rPr>
          <w:rFonts w:ascii="Times New Roman" w:hAnsi="Times New Roman"/>
        </w:rPr>
        <w:t>excitation</w:t>
      </w:r>
      <w:r w:rsidR="00B36AC0">
        <w:rPr>
          <w:rFonts w:ascii="Times New Roman" w:hAnsi="Times New Roman" w:hint="eastAsia"/>
        </w:rPr>
        <w:t xml:space="preserve"> and vocal tract filter. Improved MSTFTM is used to estimate signal. </w:t>
      </w:r>
      <w:r w:rsidR="001B220B">
        <w:rPr>
          <w:rFonts w:ascii="Times New Roman" w:hAnsi="Times New Roman" w:hint="eastAsia"/>
        </w:rPr>
        <w:t>The c</w:t>
      </w:r>
      <w:r w:rsidR="00B36AC0">
        <w:rPr>
          <w:rFonts w:ascii="Times New Roman" w:hAnsi="Times New Roman" w:hint="eastAsia"/>
        </w:rPr>
        <w:t xml:space="preserve">ombination of SFM and MSTFTM estimation is feasible and </w:t>
      </w:r>
      <w:r w:rsidR="00B36AC0" w:rsidRPr="00B36AC0">
        <w:rPr>
          <w:rFonts w:ascii="Times New Roman" w:hAnsi="Times New Roman"/>
        </w:rPr>
        <w:t>flexible</w:t>
      </w:r>
      <w:r w:rsidR="00B36AC0">
        <w:rPr>
          <w:rFonts w:ascii="Times New Roman" w:hAnsi="Times New Roman" w:hint="eastAsia"/>
        </w:rPr>
        <w:t xml:space="preserve"> to modify voice</w:t>
      </w:r>
      <w:r w:rsidR="001B220B">
        <w:rPr>
          <w:rFonts w:ascii="Times New Roman" w:hAnsi="Times New Roman" w:hint="eastAsia"/>
        </w:rPr>
        <w:t>s</w:t>
      </w:r>
      <w:r w:rsidR="00B36AC0">
        <w:rPr>
          <w:rFonts w:ascii="Times New Roman" w:hAnsi="Times New Roman" w:hint="eastAsia"/>
        </w:rPr>
        <w:t>.</w:t>
      </w:r>
      <w:r w:rsidR="001B220B">
        <w:rPr>
          <w:rFonts w:ascii="Times New Roman" w:hAnsi="Times New Roman" w:hint="eastAsia"/>
        </w:rPr>
        <w:t xml:space="preserve"> When doing PM, </w:t>
      </w:r>
      <w:r w:rsidR="008A28F4">
        <w:rPr>
          <w:rFonts w:ascii="Times New Roman" w:hAnsi="Times New Roman" w:hint="eastAsia"/>
        </w:rPr>
        <w:t>Griffin and Lim</w:t>
      </w:r>
      <w:r w:rsidR="008A28F4">
        <w:rPr>
          <w:rFonts w:ascii="Times New Roman" w:hAnsi="Times New Roman"/>
        </w:rPr>
        <w:t>’</w:t>
      </w:r>
      <w:r w:rsidR="008A28F4">
        <w:rPr>
          <w:rFonts w:ascii="Times New Roman" w:hAnsi="Times New Roman" w:hint="eastAsia"/>
        </w:rPr>
        <w:t>s</w:t>
      </w:r>
      <w:r w:rsidR="001B220B">
        <w:rPr>
          <w:rFonts w:ascii="Times New Roman" w:hAnsi="Times New Roman" w:hint="eastAsia"/>
        </w:rPr>
        <w:t xml:space="preserve"> algorithm and its refinement ca</w:t>
      </w:r>
      <w:r w:rsidR="00887764">
        <w:rPr>
          <w:rFonts w:ascii="Times New Roman" w:hAnsi="Times New Roman" w:hint="eastAsia"/>
        </w:rPr>
        <w:t>nnot</w:t>
      </w:r>
      <w:r w:rsidR="001B220B">
        <w:rPr>
          <w:rFonts w:ascii="Times New Roman" w:hAnsi="Times New Roman" w:hint="eastAsia"/>
        </w:rPr>
        <w:t xml:space="preserve"> change the pitch without shifting the location and bandwidth of formants, while SFM-base</w:t>
      </w:r>
      <w:r w:rsidR="00887764">
        <w:rPr>
          <w:rFonts w:ascii="Times New Roman" w:hAnsi="Times New Roman" w:hint="eastAsia"/>
        </w:rPr>
        <w:t>d MSTFTM method overcome these difficulties</w:t>
      </w:r>
      <w:r w:rsidR="00522149">
        <w:rPr>
          <w:rFonts w:ascii="Times New Roman" w:hAnsi="Times New Roman" w:hint="eastAsia"/>
        </w:rPr>
        <w:t xml:space="preserve">. SFM-based MSTFTM algorithm separates the </w:t>
      </w:r>
      <w:r w:rsidR="00522149">
        <w:rPr>
          <w:rFonts w:ascii="Times New Roman" w:hAnsi="Times New Roman"/>
        </w:rPr>
        <w:t>excitation</w:t>
      </w:r>
      <w:r w:rsidR="00522149">
        <w:rPr>
          <w:rFonts w:ascii="Times New Roman" w:hAnsi="Times New Roman" w:hint="eastAsia"/>
        </w:rPr>
        <w:t xml:space="preserve"> and vocal tract filter, which makes the control of the parameters of pitch and formants more feasible. TSM, PM and TM can be</w:t>
      </w:r>
      <w:r w:rsidR="00522149" w:rsidRPr="00522149">
        <w:rPr>
          <w:rFonts w:ascii="Times New Roman" w:hAnsi="Times New Roman" w:hint="eastAsia"/>
        </w:rPr>
        <w:t xml:space="preserve"> </w:t>
      </w:r>
      <w:r w:rsidR="00522149" w:rsidRPr="00522149">
        <w:rPr>
          <w:rFonts w:ascii="Times New Roman" w:hAnsi="Times New Roman"/>
          <w:bCs/>
        </w:rPr>
        <w:t>assemble</w:t>
      </w:r>
      <w:r w:rsidR="00522149">
        <w:rPr>
          <w:rFonts w:ascii="Times New Roman" w:hAnsi="Times New Roman" w:hint="eastAsia"/>
        </w:rPr>
        <w:t xml:space="preserve">d to synthesize a voice with new features. </w:t>
      </w:r>
    </w:p>
    <w:p w:rsidR="00326034" w:rsidRDefault="00346FE7" w:rsidP="0032603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Pr="00096673"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>
        <w:rPr>
          <w:rFonts w:ascii="Times New Roman" w:hAnsi="Times New Roman"/>
        </w:rPr>
        <w:fldChar w:fldCharType="separate"/>
      </w:r>
    </w:p>
    <w:p w:rsidR="00326034" w:rsidRPr="00B43CE6" w:rsidRDefault="007C7900" w:rsidP="00326034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 w:rsidRPr="00B43CE6">
        <w:rPr>
          <w:rFonts w:ascii="Times New Roman" w:eastAsia="宋体" w:hAnsi="Times New Roman" w:cs="Times New Roman"/>
          <w:b/>
          <w:bCs/>
          <w:color w:val="000000"/>
          <w:kern w:val="0"/>
          <w:sz w:val="40"/>
          <w:szCs w:val="40"/>
        </w:rPr>
        <w:lastRenderedPageBreak/>
        <w:t>References</w:t>
      </w:r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J. L. Wayman, R. E. Reinke and D. L. Wilson, "High quality speech expansion, compression, and noise filtering using the sola method of time scale modification," in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Proc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1989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Twenty-Third Asilomar Conference on Signals, Systems and Computers, 1989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pp. 714-717.</w:t>
      </w:r>
      <w:bookmarkEnd w:id="0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W. Verhelst and M. Roelands, "An overlap-add technique based on waveform similarity (WSOLA) for high quality time-scale modification of speech," in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Proc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1993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International Conference on Acoustics, Speech, and Signal Processing, 1993. ICASSP-93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pp. 554-557.</w:t>
      </w:r>
      <w:bookmarkEnd w:id="1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M. Dolson, "The Phase Vocoder: A Tutorial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Computer Music Journal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10, pp. 14-27, 1986.</w:t>
      </w:r>
      <w:bookmarkEnd w:id="2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J. Laroche and M. Dolson, "Improved phase vocoder time-scale modification of audio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Speech and Audio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7, pp. 323-332, 1999.</w:t>
      </w:r>
      <w:bookmarkEnd w:id="3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D. Dorran, R. Lawlor and E. Coyle, "High quality time-scale modification of speech using a peak alignment overlap-add algorithm (PAOLA)," in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Proc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2003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2003 IEEE International Conference on Acoustics, Speech, and Signal Processing, 2003. (ICASSP '03)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pp. 700-703.</w:t>
      </w:r>
      <w:bookmarkEnd w:id="4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M. Portnoff, "Time-scale modification of speech based on short-time Fourier analysis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Acoustics, Speech and Signal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29, pp. 374-390, 1981.</w:t>
      </w:r>
      <w:bookmarkEnd w:id="5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D. Griffin and L. Jae, "Signal estimation from modified short-time Fourier transform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Acoustics, Speech and Signal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32, pp. 236-243, 1984.</w:t>
      </w:r>
      <w:bookmarkEnd w:id="6"/>
    </w:p>
    <w:p w:rsidR="00326034" w:rsidRDefault="00326034" w:rsidP="00326034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 xml:space="preserve">Z. Xinglei, G. Beauregard and L. Wyse, "Real-Time Signal Estimation From Modified Short-Time Fourier Transform Magnitude Spectra," </w:t>
      </w:r>
      <w:r>
        <w:rPr>
          <w:rFonts w:ascii="Times New Roman" w:hAnsi="Times New Roman" w:cs="Times New Roman"/>
          <w:i/>
          <w:iCs/>
          <w:color w:val="000000"/>
          <w:kern w:val="0"/>
          <w:sz w:val="20"/>
          <w:szCs w:val="20"/>
        </w:rPr>
        <w:t>IEEE Transactions on Audio, Speech, and Language Processing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, vol.15, pp. 1645-1653, 2007.</w:t>
      </w:r>
      <w:bookmarkEnd w:id="7"/>
    </w:p>
    <w:p w:rsidR="007F2893" w:rsidRDefault="00346FE7" w:rsidP="00A87438">
      <w:pPr>
        <w:rPr>
          <w:rFonts w:ascii="Times New Roman" w:hAnsi="Times New Roman"/>
        </w:rPr>
        <w:sectPr w:rsidR="007F2893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:rsidR="00A8128A" w:rsidRPr="003063BB" w:rsidRDefault="00A8128A" w:rsidP="00A87438">
      <w:pPr>
        <w:rPr>
          <w:rFonts w:ascii="Times New Roman" w:hAnsi="Times New Roman"/>
        </w:rPr>
      </w:pPr>
    </w:p>
    <w:sectPr w:rsidR="00A8128A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35573" w:rsidRDefault="00135573" w:rsidP="00620A54">
      <w:r>
        <w:separator/>
      </w:r>
    </w:p>
  </w:endnote>
  <w:endnote w:type="continuationSeparator" w:id="1">
    <w:p w:rsidR="00135573" w:rsidRDefault="00135573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35573" w:rsidRDefault="00135573" w:rsidP="00620A54">
      <w:r>
        <w:separator/>
      </w:r>
    </w:p>
  </w:footnote>
  <w:footnote w:type="continuationSeparator" w:id="1">
    <w:p w:rsidR="00135573" w:rsidRDefault="00135573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IEEE Trans &amp; Jnl"/>
  </w:docVars>
  <w:rsids>
    <w:rsidRoot w:val="00620A54"/>
    <w:rsid w:val="00005CFC"/>
    <w:rsid w:val="000104A0"/>
    <w:rsid w:val="0001409A"/>
    <w:rsid w:val="00026051"/>
    <w:rsid w:val="00033B7A"/>
    <w:rsid w:val="00044993"/>
    <w:rsid w:val="00046331"/>
    <w:rsid w:val="0005085A"/>
    <w:rsid w:val="000515D2"/>
    <w:rsid w:val="00052D07"/>
    <w:rsid w:val="000553A5"/>
    <w:rsid w:val="000561A3"/>
    <w:rsid w:val="000565F1"/>
    <w:rsid w:val="000575E5"/>
    <w:rsid w:val="000578EB"/>
    <w:rsid w:val="00061747"/>
    <w:rsid w:val="00063518"/>
    <w:rsid w:val="000660C2"/>
    <w:rsid w:val="00073734"/>
    <w:rsid w:val="0007780D"/>
    <w:rsid w:val="00096673"/>
    <w:rsid w:val="000A5F97"/>
    <w:rsid w:val="000B0E45"/>
    <w:rsid w:val="000B7395"/>
    <w:rsid w:val="000F3E54"/>
    <w:rsid w:val="000F4129"/>
    <w:rsid w:val="000F6801"/>
    <w:rsid w:val="00103A65"/>
    <w:rsid w:val="00115619"/>
    <w:rsid w:val="00116E8A"/>
    <w:rsid w:val="00123DE4"/>
    <w:rsid w:val="001240EB"/>
    <w:rsid w:val="00135573"/>
    <w:rsid w:val="00135B93"/>
    <w:rsid w:val="00147EE5"/>
    <w:rsid w:val="00152B5C"/>
    <w:rsid w:val="001673CD"/>
    <w:rsid w:val="00193D69"/>
    <w:rsid w:val="001951E4"/>
    <w:rsid w:val="001A1FAB"/>
    <w:rsid w:val="001B220B"/>
    <w:rsid w:val="001D21E6"/>
    <w:rsid w:val="001D2D69"/>
    <w:rsid w:val="001E74EB"/>
    <w:rsid w:val="001E7D3F"/>
    <w:rsid w:val="00201827"/>
    <w:rsid w:val="002048F2"/>
    <w:rsid w:val="0021176E"/>
    <w:rsid w:val="00220D37"/>
    <w:rsid w:val="0022776D"/>
    <w:rsid w:val="002333DF"/>
    <w:rsid w:val="00236121"/>
    <w:rsid w:val="0026243A"/>
    <w:rsid w:val="0026268C"/>
    <w:rsid w:val="002641AC"/>
    <w:rsid w:val="00265970"/>
    <w:rsid w:val="002709DC"/>
    <w:rsid w:val="002713FD"/>
    <w:rsid w:val="00275BDA"/>
    <w:rsid w:val="00280DD2"/>
    <w:rsid w:val="002825DB"/>
    <w:rsid w:val="00291FDC"/>
    <w:rsid w:val="002A0C00"/>
    <w:rsid w:val="002B44AD"/>
    <w:rsid w:val="002C7D7B"/>
    <w:rsid w:val="002E0D29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034"/>
    <w:rsid w:val="00326625"/>
    <w:rsid w:val="00326F68"/>
    <w:rsid w:val="003321E2"/>
    <w:rsid w:val="00342389"/>
    <w:rsid w:val="00346FE7"/>
    <w:rsid w:val="003508A4"/>
    <w:rsid w:val="00351C40"/>
    <w:rsid w:val="00352FB2"/>
    <w:rsid w:val="00362710"/>
    <w:rsid w:val="0036582D"/>
    <w:rsid w:val="003725DA"/>
    <w:rsid w:val="0037703C"/>
    <w:rsid w:val="003A6528"/>
    <w:rsid w:val="003A663F"/>
    <w:rsid w:val="003B3B4F"/>
    <w:rsid w:val="003C2B39"/>
    <w:rsid w:val="003C49A7"/>
    <w:rsid w:val="003D0098"/>
    <w:rsid w:val="003D4765"/>
    <w:rsid w:val="003D5FCE"/>
    <w:rsid w:val="003E50FE"/>
    <w:rsid w:val="004061B6"/>
    <w:rsid w:val="004074B1"/>
    <w:rsid w:val="004166D5"/>
    <w:rsid w:val="004223C1"/>
    <w:rsid w:val="00422476"/>
    <w:rsid w:val="004343E2"/>
    <w:rsid w:val="0045573B"/>
    <w:rsid w:val="00475B2E"/>
    <w:rsid w:val="0048330D"/>
    <w:rsid w:val="00492E2D"/>
    <w:rsid w:val="00492F09"/>
    <w:rsid w:val="0049396C"/>
    <w:rsid w:val="00493A20"/>
    <w:rsid w:val="004A0DE3"/>
    <w:rsid w:val="004B14C1"/>
    <w:rsid w:val="004C25EC"/>
    <w:rsid w:val="004C2F6C"/>
    <w:rsid w:val="004E192E"/>
    <w:rsid w:val="004E3485"/>
    <w:rsid w:val="004E357C"/>
    <w:rsid w:val="004E4656"/>
    <w:rsid w:val="004E50F9"/>
    <w:rsid w:val="004E7241"/>
    <w:rsid w:val="004F3B66"/>
    <w:rsid w:val="004F4D8C"/>
    <w:rsid w:val="00500C31"/>
    <w:rsid w:val="005014CA"/>
    <w:rsid w:val="00502CAF"/>
    <w:rsid w:val="00514584"/>
    <w:rsid w:val="00522149"/>
    <w:rsid w:val="00530D3D"/>
    <w:rsid w:val="00534550"/>
    <w:rsid w:val="005522C0"/>
    <w:rsid w:val="00556D4D"/>
    <w:rsid w:val="00563F15"/>
    <w:rsid w:val="0057254E"/>
    <w:rsid w:val="00572C84"/>
    <w:rsid w:val="00585059"/>
    <w:rsid w:val="00587788"/>
    <w:rsid w:val="005A1477"/>
    <w:rsid w:val="005B18FF"/>
    <w:rsid w:val="005E04D0"/>
    <w:rsid w:val="005E5F0A"/>
    <w:rsid w:val="005F250D"/>
    <w:rsid w:val="006031EF"/>
    <w:rsid w:val="00606B16"/>
    <w:rsid w:val="00611876"/>
    <w:rsid w:val="00613F6A"/>
    <w:rsid w:val="00620A54"/>
    <w:rsid w:val="00625FC0"/>
    <w:rsid w:val="00643A1C"/>
    <w:rsid w:val="00646DEA"/>
    <w:rsid w:val="00650008"/>
    <w:rsid w:val="00655E98"/>
    <w:rsid w:val="00667073"/>
    <w:rsid w:val="0067005C"/>
    <w:rsid w:val="00671833"/>
    <w:rsid w:val="00686791"/>
    <w:rsid w:val="00686D06"/>
    <w:rsid w:val="006901AF"/>
    <w:rsid w:val="006A579C"/>
    <w:rsid w:val="006A7F31"/>
    <w:rsid w:val="006B0214"/>
    <w:rsid w:val="006B1FF1"/>
    <w:rsid w:val="006B68B2"/>
    <w:rsid w:val="006B6EFB"/>
    <w:rsid w:val="006C2D98"/>
    <w:rsid w:val="006D6EDD"/>
    <w:rsid w:val="006D78A3"/>
    <w:rsid w:val="00716F57"/>
    <w:rsid w:val="00720B1E"/>
    <w:rsid w:val="00730150"/>
    <w:rsid w:val="00731DF5"/>
    <w:rsid w:val="007422AB"/>
    <w:rsid w:val="0075256C"/>
    <w:rsid w:val="00775A49"/>
    <w:rsid w:val="0078294A"/>
    <w:rsid w:val="00790DC2"/>
    <w:rsid w:val="007A2460"/>
    <w:rsid w:val="007A40C0"/>
    <w:rsid w:val="007A49FC"/>
    <w:rsid w:val="007B70A0"/>
    <w:rsid w:val="007C06CF"/>
    <w:rsid w:val="007C62F6"/>
    <w:rsid w:val="007C7900"/>
    <w:rsid w:val="007D1293"/>
    <w:rsid w:val="007D230F"/>
    <w:rsid w:val="007D4B4E"/>
    <w:rsid w:val="007D4C06"/>
    <w:rsid w:val="007D7C46"/>
    <w:rsid w:val="007E32F3"/>
    <w:rsid w:val="007F0CD9"/>
    <w:rsid w:val="007F2893"/>
    <w:rsid w:val="00802054"/>
    <w:rsid w:val="008046FD"/>
    <w:rsid w:val="00805720"/>
    <w:rsid w:val="008167B8"/>
    <w:rsid w:val="0083101B"/>
    <w:rsid w:val="0084036F"/>
    <w:rsid w:val="00850659"/>
    <w:rsid w:val="00851537"/>
    <w:rsid w:val="008558F6"/>
    <w:rsid w:val="00857678"/>
    <w:rsid w:val="00876C52"/>
    <w:rsid w:val="008835F0"/>
    <w:rsid w:val="00887764"/>
    <w:rsid w:val="008A01BA"/>
    <w:rsid w:val="008A022F"/>
    <w:rsid w:val="008A28F4"/>
    <w:rsid w:val="008A2A61"/>
    <w:rsid w:val="008A4C7B"/>
    <w:rsid w:val="008B49EF"/>
    <w:rsid w:val="008B6FBB"/>
    <w:rsid w:val="008C25EF"/>
    <w:rsid w:val="008C2F58"/>
    <w:rsid w:val="008C3649"/>
    <w:rsid w:val="008D1DD6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25C96"/>
    <w:rsid w:val="00933FAB"/>
    <w:rsid w:val="009461EA"/>
    <w:rsid w:val="00954E6A"/>
    <w:rsid w:val="00960488"/>
    <w:rsid w:val="00964E10"/>
    <w:rsid w:val="00967B94"/>
    <w:rsid w:val="00982C91"/>
    <w:rsid w:val="00994925"/>
    <w:rsid w:val="009A5B14"/>
    <w:rsid w:val="009B2928"/>
    <w:rsid w:val="009C1E1C"/>
    <w:rsid w:val="009D13F5"/>
    <w:rsid w:val="009D4831"/>
    <w:rsid w:val="009D490E"/>
    <w:rsid w:val="009E1FD2"/>
    <w:rsid w:val="009E4F76"/>
    <w:rsid w:val="009E7CBE"/>
    <w:rsid w:val="009F610C"/>
    <w:rsid w:val="009F7718"/>
    <w:rsid w:val="00A077D9"/>
    <w:rsid w:val="00A12D63"/>
    <w:rsid w:val="00A145AD"/>
    <w:rsid w:val="00A17FB0"/>
    <w:rsid w:val="00A42CC4"/>
    <w:rsid w:val="00A6189D"/>
    <w:rsid w:val="00A61F6C"/>
    <w:rsid w:val="00A65FF8"/>
    <w:rsid w:val="00A72FE2"/>
    <w:rsid w:val="00A769D7"/>
    <w:rsid w:val="00A8128A"/>
    <w:rsid w:val="00A87438"/>
    <w:rsid w:val="00A9455D"/>
    <w:rsid w:val="00AA23AE"/>
    <w:rsid w:val="00AA250C"/>
    <w:rsid w:val="00AD2F72"/>
    <w:rsid w:val="00AE09B7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14D99"/>
    <w:rsid w:val="00B249AD"/>
    <w:rsid w:val="00B34DBA"/>
    <w:rsid w:val="00B36AC0"/>
    <w:rsid w:val="00B43CE6"/>
    <w:rsid w:val="00B43E48"/>
    <w:rsid w:val="00B46ABE"/>
    <w:rsid w:val="00B47CC7"/>
    <w:rsid w:val="00B535C7"/>
    <w:rsid w:val="00B7655C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685D"/>
    <w:rsid w:val="00C173A2"/>
    <w:rsid w:val="00C221E6"/>
    <w:rsid w:val="00C223E9"/>
    <w:rsid w:val="00C27452"/>
    <w:rsid w:val="00C32C32"/>
    <w:rsid w:val="00C37CC2"/>
    <w:rsid w:val="00C43ECB"/>
    <w:rsid w:val="00C56836"/>
    <w:rsid w:val="00C66EBB"/>
    <w:rsid w:val="00C67D25"/>
    <w:rsid w:val="00C757B1"/>
    <w:rsid w:val="00C8696C"/>
    <w:rsid w:val="00C93471"/>
    <w:rsid w:val="00CA01AB"/>
    <w:rsid w:val="00CB1489"/>
    <w:rsid w:val="00CB5363"/>
    <w:rsid w:val="00CC3068"/>
    <w:rsid w:val="00CD06A2"/>
    <w:rsid w:val="00CD3258"/>
    <w:rsid w:val="00CE04D7"/>
    <w:rsid w:val="00CE448B"/>
    <w:rsid w:val="00CE7430"/>
    <w:rsid w:val="00D02C09"/>
    <w:rsid w:val="00D124D8"/>
    <w:rsid w:val="00D17F1A"/>
    <w:rsid w:val="00D2199E"/>
    <w:rsid w:val="00D27164"/>
    <w:rsid w:val="00D362E5"/>
    <w:rsid w:val="00D43902"/>
    <w:rsid w:val="00D461B3"/>
    <w:rsid w:val="00D55C34"/>
    <w:rsid w:val="00D6451A"/>
    <w:rsid w:val="00D820F1"/>
    <w:rsid w:val="00D8658C"/>
    <w:rsid w:val="00D86C24"/>
    <w:rsid w:val="00D87A20"/>
    <w:rsid w:val="00D91F7F"/>
    <w:rsid w:val="00D979F5"/>
    <w:rsid w:val="00DA4803"/>
    <w:rsid w:val="00DB26DC"/>
    <w:rsid w:val="00DB26EE"/>
    <w:rsid w:val="00DB51F8"/>
    <w:rsid w:val="00DB535F"/>
    <w:rsid w:val="00DB56CB"/>
    <w:rsid w:val="00DB5B34"/>
    <w:rsid w:val="00DC55D1"/>
    <w:rsid w:val="00DC638C"/>
    <w:rsid w:val="00DD1D6D"/>
    <w:rsid w:val="00DE24BE"/>
    <w:rsid w:val="00DE579B"/>
    <w:rsid w:val="00E037EE"/>
    <w:rsid w:val="00E10A8C"/>
    <w:rsid w:val="00E124CE"/>
    <w:rsid w:val="00E1278D"/>
    <w:rsid w:val="00E37087"/>
    <w:rsid w:val="00E41D0E"/>
    <w:rsid w:val="00E42719"/>
    <w:rsid w:val="00E44048"/>
    <w:rsid w:val="00E46AEE"/>
    <w:rsid w:val="00E46E2E"/>
    <w:rsid w:val="00E47C8B"/>
    <w:rsid w:val="00E525EE"/>
    <w:rsid w:val="00E709E2"/>
    <w:rsid w:val="00E733B5"/>
    <w:rsid w:val="00E77682"/>
    <w:rsid w:val="00E77F28"/>
    <w:rsid w:val="00E938AE"/>
    <w:rsid w:val="00EB1A7A"/>
    <w:rsid w:val="00EB6262"/>
    <w:rsid w:val="00EB7260"/>
    <w:rsid w:val="00EC6294"/>
    <w:rsid w:val="00EC73BD"/>
    <w:rsid w:val="00EC7F39"/>
    <w:rsid w:val="00ED0809"/>
    <w:rsid w:val="00ED3418"/>
    <w:rsid w:val="00EE3873"/>
    <w:rsid w:val="00EE48C8"/>
    <w:rsid w:val="00EE7FBC"/>
    <w:rsid w:val="00EF0452"/>
    <w:rsid w:val="00F029CE"/>
    <w:rsid w:val="00F12C44"/>
    <w:rsid w:val="00F30811"/>
    <w:rsid w:val="00F32748"/>
    <w:rsid w:val="00F35804"/>
    <w:rsid w:val="00F41A11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A364E"/>
    <w:rsid w:val="00FA5EAA"/>
    <w:rsid w:val="00FB741F"/>
    <w:rsid w:val="00FC1065"/>
    <w:rsid w:val="00FC5BA1"/>
    <w:rsid w:val="00FD16E5"/>
    <w:rsid w:val="00FD49E1"/>
    <w:rsid w:val="00FD656F"/>
    <w:rsid w:val="00FE04EE"/>
    <w:rsid w:val="00FE1E2E"/>
    <w:rsid w:val="00FE7D04"/>
    <w:rsid w:val="00FF5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27</TotalTime>
  <Pages>5</Pages>
  <Words>2230</Words>
  <Characters>12716</Characters>
  <Application>Microsoft Office Word</Application>
  <DocSecurity>0</DocSecurity>
  <Lines>105</Lines>
  <Paragraphs>29</Paragraphs>
  <ScaleCrop>false</ScaleCrop>
  <Company>微软中国</Company>
  <LinksUpToDate>false</LinksUpToDate>
  <CharactersWithSpaces>149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289</cp:revision>
  <dcterms:created xsi:type="dcterms:W3CDTF">2011-06-28T07:20:00Z</dcterms:created>
  <dcterms:modified xsi:type="dcterms:W3CDTF">2011-07-19T02:30:00Z</dcterms:modified>
</cp:coreProperties>
</file>